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257" r:id="rId3"/>
    <p:sldId id="258" r:id="rId4"/>
    <p:sldId id="261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</p:sldIdLst>
  <p:sldSz cx="9144000" cy="6858000" type="screen4x3"/>
  <p:notesSz cx="6858000" cy="9144000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42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</p:grpSp>
      <p:sp>
        <p:nvSpPr>
          <p:cNvPr id="3994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pPr lvl="0"/>
            <a:r>
              <a:rPr lang="cs-CZ" altLang="cs-CZ" noProof="0" smtClean="0"/>
              <a:t>Klepnutím lze upravit styl předlohy nadpisů.</a:t>
            </a:r>
          </a:p>
        </p:txBody>
      </p:sp>
      <p:sp>
        <p:nvSpPr>
          <p:cNvPr id="3994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cs-CZ" altLang="cs-CZ" noProof="0" smtClean="0"/>
              <a:t>Klepnutím lze upravit styl předlohy podnadpisů.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fld id="{DB30358A-E16A-400E-AEB6-467F36EE5557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535161-4ABD-478F-A84A-863B93630408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C64D38-765D-46D8-AA72-FDF430D8F7BB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712F4A-2977-4DE1-B60F-FE687757A009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96BC96-AC75-4394-95FA-EC47880C0A3D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5FF898-931D-437D-932D-3FD819812C19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ADAAD-71F5-4A1A-AF01-C565B123EB45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CB7418-A11A-414D-9653-EDB4F3DA2CFA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C9A74F-2820-44F3-AA23-23BD7D7886A7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502A09-31CB-4233-8F0C-4CF1F630B0BA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AC8D48-AD18-4764-A1E3-3CC0F22B3690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cs-CZ" altLang="cs-CZ" sz="2400">
                <a:latin typeface="Times New Roman" pitchFamily="18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38921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892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892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04642971-720F-460E-B7F0-29DB2E9EF55F}" type="slidenum">
              <a:rPr lang="cs-CZ" altLang="cs-CZ"/>
              <a:pPr/>
              <a:t>‹#›</a:t>
            </a:fld>
            <a:endParaRPr lang="cs-CZ" altLang="cs-CZ"/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cký management ve veřejné správě</a:t>
            </a:r>
          </a:p>
        </p:txBody>
      </p:sp>
      <p:sp>
        <p:nvSpPr>
          <p:cNvPr id="3075" name="Rectangle 3"/>
          <p:cNvSpPr txBox="1">
            <a:spLocks noChangeArrowheads="1"/>
          </p:cNvSpPr>
          <p:nvPr/>
        </p:nvSpPr>
        <p:spPr bwMode="auto">
          <a:xfrm>
            <a:off x="1600200" y="4191000"/>
            <a:ext cx="6400800" cy="125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cs-CZ" altLang="cs-CZ" sz="1900" b="1"/>
              <a:t>Ing. Eva Tomášková, Ph.D.</a:t>
            </a:r>
          </a:p>
          <a:p>
            <a:pPr algn="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cs-CZ" altLang="cs-CZ" sz="1700" b="1"/>
          </a:p>
          <a:p>
            <a:pPr algn="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cs-CZ" altLang="cs-CZ" sz="1500"/>
              <a:t>Katedra finančního práva a národního hospodářství</a:t>
            </a:r>
          </a:p>
          <a:p>
            <a:pPr algn="r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cs-CZ" altLang="cs-CZ" sz="1500" b="1"/>
              <a:t>Eva.Tomaskova@law.muni.cz</a:t>
            </a:r>
          </a:p>
        </p:txBody>
      </p:sp>
      <p:sp>
        <p:nvSpPr>
          <p:cNvPr id="3076" name="Rectangle 3"/>
          <p:cNvSpPr txBox="1">
            <a:spLocks noChangeArrowheads="1"/>
          </p:cNvSpPr>
          <p:nvPr/>
        </p:nvSpPr>
        <p:spPr bwMode="auto">
          <a:xfrm>
            <a:off x="1600200" y="6096000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cs-CZ" altLang="cs-CZ" sz="1200" b="1"/>
              <a:t>Zpracováno dle Ing. Aleny Kerlinové, Ph.D.</a:t>
            </a:r>
          </a:p>
          <a:p>
            <a:pPr algn="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cs-CZ" altLang="cs-CZ" sz="17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Model strategického managementu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endParaRPr lang="cs-CZ" altLang="cs-CZ" sz="2800" smtClean="0"/>
          </a:p>
        </p:txBody>
      </p:sp>
      <p:sp>
        <p:nvSpPr>
          <p:cNvPr id="12292" name="Rectangle 5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endParaRPr lang="cs-CZ" altLang="cs-CZ" sz="2800" smtClean="0"/>
          </a:p>
        </p:txBody>
      </p:sp>
      <p:sp>
        <p:nvSpPr>
          <p:cNvPr id="1229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914400" y="1752600"/>
          <a:ext cx="3343275" cy="3257550"/>
        </p:xfrm>
        <a:graphic>
          <a:graphicData uri="http://schemas.openxmlformats.org/presentationml/2006/ole">
            <p:oleObj spid="_x0000_s12294" r:id="rId3" imgW="3934919" imgH="3826933" progId="Visio.Drawing.11">
              <p:embed/>
            </p:oleObj>
          </a:graphicData>
        </a:graphic>
      </p:graphicFrame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5105400" y="1676400"/>
          <a:ext cx="3295650" cy="3819525"/>
        </p:xfrm>
        <a:graphic>
          <a:graphicData uri="http://schemas.openxmlformats.org/presentationml/2006/ole">
            <p:oleObj spid="_x0000_s12296" r:id="rId4" imgW="3916993" imgH="4546803" progId="Visio.Drawing.11">
              <p:embed/>
            </p:oleObj>
          </a:graphicData>
        </a:graphic>
      </p:graphicFrame>
      <p:sp>
        <p:nvSpPr>
          <p:cNvPr id="12297" name="Text Box 10"/>
          <p:cNvSpPr txBox="1">
            <a:spLocks noChangeArrowheads="1"/>
          </p:cNvSpPr>
          <p:nvPr/>
        </p:nvSpPr>
        <p:spPr bwMode="auto">
          <a:xfrm>
            <a:off x="1295400" y="5410200"/>
            <a:ext cx="2428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cs-CZ" altLang="cs-CZ"/>
              <a:t>Košťan a Šuleř (2002)</a:t>
            </a:r>
          </a:p>
        </p:txBody>
      </p:sp>
      <p:sp>
        <p:nvSpPr>
          <p:cNvPr id="12298" name="Text Box 11"/>
          <p:cNvSpPr txBox="1">
            <a:spLocks noChangeArrowheads="1"/>
          </p:cNvSpPr>
          <p:nvPr/>
        </p:nvSpPr>
        <p:spPr bwMode="auto">
          <a:xfrm>
            <a:off x="5181600" y="5486400"/>
            <a:ext cx="301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cs-CZ" altLang="cs-CZ"/>
              <a:t>Keřkovský a Vykypěl (200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Odlišnosti veřejné správy z pohledu S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800" smtClean="0"/>
              <a:t>Není problém se získáváním zákazníků, budováním postavení na trhu nebo tvorbou nového produkt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800" smtClean="0"/>
              <a:t>Vymezeny komplexnější cíle (nejen zisk a přežití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800" smtClean="0"/>
              <a:t>Složitější definice vlastníků a spotřebitelů svých služeb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800" smtClean="0"/>
              <a:t>Větší omezení týkající se investičního kapitálu i svobody rozhodová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800" smtClean="0"/>
              <a:t>Hranice strategického rozhodování určovány více politickými podmínkami než stavem prostřed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Omezení a rizika modelu postaveném na SM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mtClean="0"/>
              <a:t>Podcenění přípravy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Součástí i finanční řízení, nutné silné vedení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Omezený výběr partnera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Zapojení občanů, veřejných institucí, soukromých firem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Automatická aplikace metod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Brát v úvahu specifika, stanovení cílů a priorit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Nedostatečná komunikace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Všechny zainteresované skupin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Tři kroky k moderní, efektivní a výkonné veřejné správě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Dělat (vybrat a prosadit) „správné věci“</a:t>
            </a:r>
          </a:p>
          <a:p>
            <a:pPr eaLnBrk="1" hangingPunct="1"/>
            <a:r>
              <a:rPr lang="cs-CZ" altLang="cs-CZ" smtClean="0"/>
              <a:t>Provádět tyto „správné věci“ správným způsobem</a:t>
            </a:r>
          </a:p>
          <a:p>
            <a:pPr eaLnBrk="1" hangingPunct="1"/>
            <a:r>
              <a:rPr lang="cs-CZ" altLang="cs-CZ" smtClean="0"/>
              <a:t>Správně komunikovat s veřejností</a:t>
            </a:r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Strategie a strategický management = dělat správné věci</a:t>
            </a:r>
          </a:p>
          <a:p>
            <a:pPr eaLnBrk="1" hangingPunct="1">
              <a:buFont typeface="Wingdings" pitchFamily="2" charset="2"/>
              <a:buNone/>
            </a:pPr>
            <a:endParaRPr lang="cs-CZ" altLang="cs-CZ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mart Administr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450" y="1219200"/>
            <a:ext cx="8229600" cy="4530725"/>
          </a:xfrm>
        </p:spPr>
        <p:txBody>
          <a:bodyPr/>
          <a:lstStyle/>
          <a:p>
            <a:pPr eaLnBrk="1" hangingPunct="1">
              <a:defRPr/>
            </a:pPr>
            <a:r>
              <a:rPr lang="cs-CZ" altLang="cs-CZ" sz="2800" dirty="0" smtClean="0"/>
              <a:t>„Efektivní veřejná správa a přátelské veřejné služby: Strategie realizace Smart </a:t>
            </a:r>
            <a:r>
              <a:rPr lang="cs-CZ" altLang="cs-CZ" sz="2800" dirty="0" err="1" smtClean="0"/>
              <a:t>Administration</a:t>
            </a:r>
            <a:r>
              <a:rPr lang="cs-CZ" altLang="cs-CZ" sz="2800" dirty="0" smtClean="0"/>
              <a:t> v období 2007 – 2015“</a:t>
            </a:r>
          </a:p>
          <a:p>
            <a:pPr lvl="1" eaLnBrk="1" hangingPunct="1">
              <a:defRPr/>
            </a:pPr>
            <a:r>
              <a:rPr lang="cs-CZ" altLang="cs-CZ" sz="2400" dirty="0" smtClean="0"/>
              <a:t>Zhodnocuje současný stav strategického managementu ve veřejné správě v ČR</a:t>
            </a:r>
          </a:p>
          <a:p>
            <a:pPr lvl="2" eaLnBrk="1" hangingPunct="1">
              <a:defRPr/>
            </a:pPr>
            <a:r>
              <a:rPr lang="cs-CZ" altLang="cs-CZ" sz="2000" dirty="0" smtClean="0"/>
              <a:t>Značně nevyhovující především v oblasti státní správy</a:t>
            </a:r>
          </a:p>
          <a:p>
            <a:pPr marL="914400" lvl="2" indent="0" eaLnBrk="1" hangingPunct="1">
              <a:buFont typeface="Wingdings" pitchFamily="2" charset="2"/>
              <a:buNone/>
              <a:defRPr/>
            </a:pPr>
            <a:r>
              <a:rPr lang="cs-CZ" altLang="cs-CZ" sz="1600" dirty="0" smtClean="0"/>
              <a:t>Dokument </a:t>
            </a:r>
            <a:r>
              <a:rPr lang="cs-CZ" sz="1600" dirty="0" smtClean="0"/>
              <a:t>EFEKTIVNÍ VEŘEJNÁ SPRÁVA A PŘÁTELSKÉ VEŘEJNÉ SLUŽBY</a:t>
            </a:r>
            <a:endParaRPr lang="cs-CZ" altLang="cs-CZ" sz="1600" dirty="0" smtClean="0"/>
          </a:p>
          <a:p>
            <a:pPr lvl="2" eaLnBrk="1" hangingPunct="1">
              <a:defRPr/>
            </a:pPr>
            <a:endParaRPr lang="cs-CZ" altLang="cs-CZ" sz="1200" dirty="0" smtClean="0"/>
          </a:p>
          <a:p>
            <a:pPr eaLnBrk="1" hangingPunct="1">
              <a:defRPr/>
            </a:pPr>
            <a:r>
              <a:rPr lang="cs-CZ" sz="2800" dirty="0" smtClean="0"/>
              <a:t>Strategický rámec rozvoje veřejné správy České republiky pro období 2014 – 2020</a:t>
            </a:r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r>
              <a:rPr lang="cs-CZ" altLang="cs-CZ" sz="1600" dirty="0" smtClean="0"/>
              <a:t>https://www.dataplan.info/img_upload/7bdb1584e3b8a53d337518d988763f8d/cz-strategicky-ramec-rozvoje-verejne-spravy-2014-2020.p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Smart Administration – nedostatky SM ve veřejné správě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800" smtClean="0"/>
              <a:t>Neexistuje systém SM (hierarchie strategií a jejich implementace)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800" smtClean="0"/>
              <a:t>Neexistence všeobecně přijímané terminologie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800" smtClean="0"/>
              <a:t>Vytvořené dokumenty vykazují řadu metodologických nedostatků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800" smtClean="0"/>
              <a:t>Proces SM končí vytvořením dokumentu, který následně není implementován do praxe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800" smtClean="0"/>
              <a:t>Strategické dokumenty jsou ve většině případů vytvářeny bez vazby na rozpočty a rozpočtový pro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e v regionu či obci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Dlouhodobý dokument, v němž by měla být definována komplexní představa o budoucnosti ekonomického, sociálního a environmentálního rozvoje obce</a:t>
            </a:r>
          </a:p>
          <a:p>
            <a:pPr eaLnBrk="1" hangingPunct="1"/>
            <a:r>
              <a:rPr lang="cs-CZ" altLang="cs-CZ" smtClean="0"/>
              <a:t>Zpracování dobrovolnou záležitostí</a:t>
            </a:r>
          </a:p>
          <a:p>
            <a:pPr eaLnBrk="1" hangingPunct="1"/>
            <a:r>
              <a:rPr lang="cs-CZ" altLang="cs-CZ" smtClean="0"/>
              <a:t>Neexistuje žádná konkrétní forma zpracování</a:t>
            </a:r>
          </a:p>
          <a:p>
            <a:pPr eaLnBrk="1" hangingPunct="1"/>
            <a:r>
              <a:rPr lang="cs-CZ" altLang="cs-CZ" smtClean="0"/>
              <a:t>Odbor regionálního rozvoje obcí</a:t>
            </a:r>
          </a:p>
          <a:p>
            <a:pPr eaLnBrk="1" hangingPunct="1"/>
            <a:endParaRPr lang="cs-CZ" altLang="cs-CZ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e v regionu či obci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mtClean="0"/>
              <a:t>Problémy dle pracovníků odboru rozvoje obcí: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Podceňování úlohy zastupiteli i veřejnost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Neoblíbenost pojmu „plánování“ (raději „programování“)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Nedodržování doporučených metodik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Nebývá brán zřetel na mínění obyvatel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Nedodržování plán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Neochota aktualizovat plán při změně vnějších podmíne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e v regionu či obci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pic>
        <p:nvPicPr>
          <p:cNvPr id="20484" name="Picture 6"/>
          <p:cNvPicPr>
            <a:picLocks noChangeAspect="1" noChangeArrowheads="1"/>
          </p:cNvPicPr>
          <p:nvPr/>
        </p:nvPicPr>
        <p:blipFill>
          <a:blip r:embed="rId2" cstate="print"/>
          <a:srcRect l="16776" t="23492" r="15685" b="45601"/>
          <a:stretch>
            <a:fillRect/>
          </a:stretch>
        </p:blipFill>
        <p:spPr bwMode="auto">
          <a:xfrm>
            <a:off x="1524000" y="1295400"/>
            <a:ext cx="6248400" cy="221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7"/>
          <p:cNvPicPr>
            <a:picLocks noChangeAspect="1" noChangeArrowheads="1"/>
          </p:cNvPicPr>
          <p:nvPr/>
        </p:nvPicPr>
        <p:blipFill>
          <a:blip r:embed="rId3" cstate="print"/>
          <a:srcRect l="18753" t="21008" r="18692" b="35471"/>
          <a:stretch>
            <a:fillRect/>
          </a:stretch>
        </p:blipFill>
        <p:spPr bwMode="auto">
          <a:xfrm>
            <a:off x="152400" y="3429000"/>
            <a:ext cx="4648200" cy="259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8"/>
          <p:cNvPicPr>
            <a:picLocks noChangeAspect="1" noChangeArrowheads="1"/>
          </p:cNvPicPr>
          <p:nvPr/>
        </p:nvPicPr>
        <p:blipFill>
          <a:blip r:embed="rId4" cstate="print"/>
          <a:srcRect l="16766" t="23492" r="16835" b="30507"/>
          <a:stretch>
            <a:fillRect/>
          </a:stretch>
        </p:blipFill>
        <p:spPr bwMode="auto">
          <a:xfrm>
            <a:off x="4572000" y="3589338"/>
            <a:ext cx="4572000" cy="2532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7" name="Text Box 9"/>
          <p:cNvSpPr txBox="1">
            <a:spLocks noChangeArrowheads="1"/>
          </p:cNvSpPr>
          <p:nvPr/>
        </p:nvSpPr>
        <p:spPr bwMode="auto">
          <a:xfrm>
            <a:off x="2879725" y="6056313"/>
            <a:ext cx="287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cs-CZ" altLang="cs-CZ"/>
              <a:t>Kutscherauer a kol. (200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Strategie ve veřejné správě – porovnání se soukromým sektorem</a:t>
            </a:r>
          </a:p>
        </p:txBody>
      </p:sp>
      <p:sp>
        <p:nvSpPr>
          <p:cNvPr id="21507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sp>
        <p:nvSpPr>
          <p:cNvPr id="215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21509" name="Object 7"/>
          <p:cNvGraphicFramePr>
            <a:graphicFrameLocks noChangeAspect="1"/>
          </p:cNvGraphicFramePr>
          <p:nvPr/>
        </p:nvGraphicFramePr>
        <p:xfrm>
          <a:off x="1447800" y="1811338"/>
          <a:ext cx="6553200" cy="4310062"/>
        </p:xfrm>
        <a:graphic>
          <a:graphicData uri="http://schemas.openxmlformats.org/presentationml/2006/ole">
            <p:oleObj spid="_x0000_s21509" r:id="rId3" imgW="6872597" imgH="45327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Tři modely řízení veřejné správ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mtClean="0"/>
              <a:t>Byrokratické řízení 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klasický model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New Public Management 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součástí i strategický management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mtClean="0"/>
              <a:t>Smíšený model omezeného uplatňování manažerských přístup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střední cesta, reakcí na byrokracii a zároveň na radikální systém NPM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mtClean="0"/>
              <a:t>založen na strategickém management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Strategie ve veřejné správě – porovnání se soukromým sektorem</a:t>
            </a:r>
          </a:p>
        </p:txBody>
      </p:sp>
      <p:sp>
        <p:nvSpPr>
          <p:cNvPr id="22531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sp>
        <p:nvSpPr>
          <p:cNvPr id="22532" name="Rectangle 6"/>
          <p:cNvSpPr>
            <a:spLocks noChangeArrowheads="1"/>
          </p:cNvSpPr>
          <p:nvPr/>
        </p:nvSpPr>
        <p:spPr bwMode="auto">
          <a:xfrm>
            <a:off x="0" y="2162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533400" y="1600200"/>
          <a:ext cx="4038600" cy="3606800"/>
        </p:xfrm>
        <a:graphic>
          <a:graphicData uri="http://schemas.openxmlformats.org/presentationml/2006/ole">
            <p:oleObj spid="_x0000_s22533" r:id="rId3" imgW="7052644" imgH="4892514" progId="Visio.Drawing.11">
              <p:embed/>
            </p:oleObj>
          </a:graphicData>
        </a:graphic>
      </p:graphicFrame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0" y="2157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4572000" y="2286000"/>
          <a:ext cx="4038600" cy="3617913"/>
        </p:xfrm>
        <a:graphic>
          <a:graphicData uri="http://schemas.openxmlformats.org/presentationml/2006/ole">
            <p:oleObj spid="_x0000_s22535" r:id="rId4" imgW="7052644" imgH="48925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Aplikace SM ve veřejné správě - vlivy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cs-CZ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1905000" y="1524000"/>
          <a:ext cx="5257800" cy="4827588"/>
        </p:xfrm>
        <a:graphic>
          <a:graphicData uri="http://schemas.openxmlformats.org/presentationml/2006/ole">
            <p:oleObj spid="_x0000_s23557" r:id="rId3" imgW="6526740" imgH="59868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Strategické dokumenty v úřadech místní správ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Náhodně vybráno 30 měst a obc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6x dokument nenalezen, 6x nalezen s obtížem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Ve 3 případech nalezen jen Integrovaný plán rozvoje města (měl by navazovat na celkovou vizi a strategii města – 5 měst má vypracované oba dokumenty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Obsahově a strukturou se dokumenty příliš neliš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Samostatná činnost úřadu ve většině strategických dokumentů není řešena (3 výjimky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Není nalezeno naplňování přijaté strategie (1 výjimka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Metody strategického managementu – SWOT, jinak nic (výjimka Vsetín – BSC, benchmarking, CAF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Asistence externí organizace – 11x spolu s pracovníky úřadu, 9x pouze externí organiz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ývoj smíšeného model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Irsko a Nizozemí – největším problémem při aplikaci nepříjemných kroků je malá politická vůle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Irsko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cs-CZ" sz="2000" smtClean="0"/>
              <a:t>SMI (Strategic Management Iniciative) – principy: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cs-CZ" sz="1800" smtClean="0"/>
              <a:t>Lepší kvalita poskytovaných služeb pro občany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cs-CZ" sz="1800" smtClean="0"/>
              <a:t>Decentralizace rozhodovacích orgánů na regionální a místní správu (strategické plánování pro ekonomický rozvoj obce a kraje)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cs-CZ" sz="1800" smtClean="0"/>
              <a:t>Redukce byrokracie a zjednodušení právních předpisů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cs-CZ" sz="1800" smtClean="0"/>
              <a:t>Realizace systému výkonnostního managementu a rozvoje řízení lidských zdrojů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cs-CZ" sz="1800" smtClean="0"/>
              <a:t>Rozpočtová odpovědnost, v rámci které byl zaveden nový systém finančního managementu a kontrol veřejných výdaj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cký manage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ůvodně vyvinut pro potřeby soukromého sektoru</a:t>
            </a:r>
          </a:p>
          <a:p>
            <a:pPr eaLnBrk="1" hangingPunct="1"/>
            <a:r>
              <a:rPr lang="cs-CZ" altLang="cs-CZ" smtClean="0"/>
              <a:t>Udržování dlouhodobého souladu mezi posláním organizace, jejími dlouhodobými cíli a disponibilními zdroji a rovněž mezi organizací a prostředím, v němž organizace existuje</a:t>
            </a:r>
          </a:p>
          <a:p>
            <a:pPr eaLnBrk="1" hangingPunct="1"/>
            <a:r>
              <a:rPr lang="cs-CZ" altLang="cs-CZ" smtClean="0"/>
              <a:t>Orientace na cíl a výslede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800" smtClean="0"/>
              <a:t>Způsob, jak dosáhnout stanovených cílů</a:t>
            </a:r>
          </a:p>
          <a:p>
            <a:pPr eaLnBrk="1" hangingPunct="1"/>
            <a:r>
              <a:rPr lang="cs-CZ" altLang="cs-CZ" sz="2800" smtClean="0"/>
              <a:t>Určuje směr a rozsah aktivit organizace v dlouhodobém pohledu, propojuje disponibilní zdroje a měnící se prostředky, s cílem uspokojit požadavky občana</a:t>
            </a:r>
          </a:p>
          <a:p>
            <a:pPr eaLnBrk="1" hangingPunct="1"/>
            <a:r>
              <a:rPr lang="cs-CZ" altLang="cs-CZ" sz="2800" smtClean="0"/>
              <a:t>Tvorba strategie </a:t>
            </a:r>
          </a:p>
          <a:p>
            <a:pPr lvl="1" eaLnBrk="1" hangingPunct="1"/>
            <a:r>
              <a:rPr lang="cs-CZ" altLang="cs-CZ" sz="2300" smtClean="0"/>
              <a:t>Vedoucí úředníci a politici, názor občanů a podnikatelů</a:t>
            </a:r>
          </a:p>
          <a:p>
            <a:pPr lvl="1" eaLnBrk="1" hangingPunct="1"/>
            <a:r>
              <a:rPr lang="cs-CZ" altLang="cs-CZ" sz="2300" smtClean="0"/>
              <a:t>Vhodné založit orgán (komisi) pro strategický rozvoj</a:t>
            </a:r>
          </a:p>
          <a:p>
            <a:pPr lvl="1" eaLnBrk="1" hangingPunct="1"/>
            <a:r>
              <a:rPr lang="cs-CZ" altLang="cs-CZ" sz="2300" smtClean="0"/>
              <a:t>Limitovaný prostor pro tvorbu strategie (některé činnosti dány zákone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Znaky SM ve veřejné správě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Cíle jsou komplexnější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Realizace cílů někdy přesahuje jedno volební období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Pojem zákazník má širší pojetí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Do strategického rozhodování zasahují politické vlivy a vliv celkového politického prostředí a jeho stability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Časové období pro definování a realizaci strategie je ovlivněno volbami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Větší spektrum zainteresovaných subjektů, které od úřadu veřejné správy něco očekávají a mohou ovlivnit strategické cíle a jejich realizaci</a:t>
            </a:r>
          </a:p>
          <a:p>
            <a:pPr eaLnBrk="1" hangingPunct="1">
              <a:lnSpc>
                <a:spcPct val="90000"/>
              </a:lnSpc>
            </a:pPr>
            <a:r>
              <a:rPr lang="cs-CZ" altLang="cs-CZ" sz="2400" smtClean="0"/>
              <a:t>Existuje konkurence při získávání zdrojů (dota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Opodstatnění SM ve veřejné správě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Strategický management umožňuje:</a:t>
            </a:r>
          </a:p>
          <a:p>
            <a:pPr lvl="1" eaLnBrk="1" hangingPunct="1"/>
            <a:r>
              <a:rPr lang="cs-CZ" altLang="cs-CZ" smtClean="0"/>
              <a:t>Identifikovat trendy a faktory ovlivňující místní prostředí</a:t>
            </a:r>
          </a:p>
          <a:p>
            <a:pPr lvl="1" eaLnBrk="1" hangingPunct="1"/>
            <a:r>
              <a:rPr lang="cs-CZ" altLang="cs-CZ" smtClean="0"/>
              <a:t>Zachovat a podpořit základní znaky, silné stránky a prostředí místa, i když v okolí dochází k řadě ekonomických či politických změn</a:t>
            </a:r>
          </a:p>
          <a:p>
            <a:pPr lvl="1" eaLnBrk="1" hangingPunct="1"/>
            <a:r>
              <a:rPr lang="cs-CZ" altLang="cs-CZ" smtClean="0"/>
              <a:t>Připravit podmínky pro ekonomický rozvoj a přilákat inves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400" smtClean="0"/>
              <a:t>Pojmy související se strategickým managemente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oslání, vize, strategický cíl</a:t>
            </a:r>
          </a:p>
          <a:p>
            <a:pPr eaLnBrk="1" hangingPunct="1"/>
            <a:r>
              <a:rPr lang="cs-CZ" altLang="cs-CZ" smtClean="0"/>
              <a:t>Strategie</a:t>
            </a:r>
          </a:p>
          <a:p>
            <a:pPr eaLnBrk="1" hangingPunct="1"/>
            <a:r>
              <a:rPr lang="cs-CZ" altLang="cs-CZ" smtClean="0"/>
              <a:t>Strategické plánování</a:t>
            </a:r>
          </a:p>
          <a:p>
            <a:pPr eaLnBrk="1" hangingPunct="1"/>
            <a:r>
              <a:rPr lang="cs-CZ" altLang="cs-CZ" smtClean="0"/>
              <a:t>Strategický management</a:t>
            </a:r>
          </a:p>
          <a:p>
            <a:pPr eaLnBrk="1" hangingPunct="1"/>
            <a:endParaRPr lang="cs-CZ" altLang="cs-CZ" smtClean="0"/>
          </a:p>
          <a:p>
            <a:pPr lvl="1" eaLnBrk="1" hangingPunct="1"/>
            <a:r>
              <a:rPr lang="cs-CZ" altLang="cs-CZ" smtClean="0"/>
              <a:t>Strategické plánování </a:t>
            </a:r>
            <a:r>
              <a:rPr lang="cs-CZ" altLang="cs-CZ" smtClean="0">
                <a:cs typeface="Arial" charset="0"/>
              </a:rPr>
              <a:t>≠ strategický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Vývoj strategického managementu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Pět fází vývoje:</a:t>
            </a:r>
          </a:p>
          <a:p>
            <a:pPr lvl="1" eaLnBrk="1" hangingPunct="1"/>
            <a:r>
              <a:rPr lang="cs-CZ" altLang="cs-CZ" smtClean="0"/>
              <a:t>Plánování (1945 – 1960)</a:t>
            </a:r>
          </a:p>
          <a:p>
            <a:pPr lvl="1" eaLnBrk="1" hangingPunct="1"/>
            <a:r>
              <a:rPr lang="cs-CZ" altLang="cs-CZ" smtClean="0"/>
              <a:t>Dlouhodobé plánování (1960 – 1973)</a:t>
            </a:r>
          </a:p>
          <a:p>
            <a:pPr lvl="1" eaLnBrk="1" hangingPunct="1"/>
            <a:r>
              <a:rPr lang="cs-CZ" altLang="cs-CZ" smtClean="0"/>
              <a:t>Strategické plánování (1973 – 1980)</a:t>
            </a:r>
          </a:p>
          <a:p>
            <a:pPr lvl="1" eaLnBrk="1" hangingPunct="1"/>
            <a:r>
              <a:rPr lang="cs-CZ" altLang="cs-CZ" smtClean="0"/>
              <a:t>Strategický management do roku 1995</a:t>
            </a:r>
          </a:p>
          <a:p>
            <a:pPr lvl="1" eaLnBrk="1" hangingPunct="1"/>
            <a:r>
              <a:rPr lang="cs-CZ" altLang="cs-CZ" smtClean="0"/>
              <a:t>Strategický management po roce 199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dotisk">
  <a:themeElements>
    <a:clrScheme name="Vodotisk 2">
      <a:dk1>
        <a:srgbClr val="000000"/>
      </a:dk1>
      <a:lt1>
        <a:srgbClr val="FFFFFF"/>
      </a:lt1>
      <a:dk2>
        <a:srgbClr val="666633"/>
      </a:dk2>
      <a:lt2>
        <a:srgbClr val="5F5F5F"/>
      </a:lt2>
      <a:accent1>
        <a:srgbClr val="FFCC00"/>
      </a:accent1>
      <a:accent2>
        <a:srgbClr val="EFF0B2"/>
      </a:accent2>
      <a:accent3>
        <a:srgbClr val="FFFFFF"/>
      </a:accent3>
      <a:accent4>
        <a:srgbClr val="000000"/>
      </a:accent4>
      <a:accent5>
        <a:srgbClr val="FFE2AA"/>
      </a:accent5>
      <a:accent6>
        <a:srgbClr val="D9D9A1"/>
      </a:accent6>
      <a:hlink>
        <a:srgbClr val="808000"/>
      </a:hlink>
      <a:folHlink>
        <a:srgbClr val="CCCC00"/>
      </a:folHlink>
    </a:clrScheme>
    <a:fontScheme name="Vodotis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Vodotis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dotis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dotis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dotis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dotis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dotis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dotis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dotis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dotis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512</TotalTime>
  <Words>920</Words>
  <Application>Microsoft Office PowerPoint</Application>
  <PresentationFormat>Předvádění na obrazovce (4:3)</PresentationFormat>
  <Paragraphs>126</Paragraphs>
  <Slides>22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2</vt:i4>
      </vt:variant>
    </vt:vector>
  </HeadingPairs>
  <TitlesOfParts>
    <vt:vector size="28" baseType="lpstr">
      <vt:lpstr>Arial</vt:lpstr>
      <vt:lpstr>Wingdings</vt:lpstr>
      <vt:lpstr>Calibri</vt:lpstr>
      <vt:lpstr>Times New Roman</vt:lpstr>
      <vt:lpstr>Vodotisk</vt:lpstr>
      <vt:lpstr>Visio.Drawing.11</vt:lpstr>
      <vt:lpstr>Strategický management ve veřejné správě</vt:lpstr>
      <vt:lpstr>Tři modely řízení veřejné správy</vt:lpstr>
      <vt:lpstr>Vývoj smíšeného modelu</vt:lpstr>
      <vt:lpstr>Strategický management</vt:lpstr>
      <vt:lpstr>Strategie</vt:lpstr>
      <vt:lpstr>Znaky SM ve veřejné správě</vt:lpstr>
      <vt:lpstr>Opodstatnění SM ve veřejné správě</vt:lpstr>
      <vt:lpstr>Pojmy související se strategickým managementem</vt:lpstr>
      <vt:lpstr>Vývoj strategického managementu</vt:lpstr>
      <vt:lpstr>Model strategického managementu</vt:lpstr>
      <vt:lpstr>Odlišnosti veřejné správy z pohledu SM</vt:lpstr>
      <vt:lpstr>Omezení a rizika modelu postaveném na SM</vt:lpstr>
      <vt:lpstr>Tři kroky k moderní, efektivní a výkonné veřejné správě</vt:lpstr>
      <vt:lpstr>Smart Administration</vt:lpstr>
      <vt:lpstr>Smart Administration – nedostatky SM ve veřejné správě</vt:lpstr>
      <vt:lpstr>Strategie v regionu či obci</vt:lpstr>
      <vt:lpstr>Strategie v regionu či obci</vt:lpstr>
      <vt:lpstr>Strategie v regionu či obci</vt:lpstr>
      <vt:lpstr>Strategie ve veřejné správě – porovnání se soukromým sektorem</vt:lpstr>
      <vt:lpstr>Strategie ve veřejné správě – porovnání se soukromým sektorem</vt:lpstr>
      <vt:lpstr>Aplikace SM ve veřejné správě - vlivy</vt:lpstr>
      <vt:lpstr>Strategické dokumenty v úřadech místní správ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va Tomášková</dc:creator>
  <cp:lastModifiedBy>Windows User</cp:lastModifiedBy>
  <cp:revision>11</cp:revision>
  <cp:lastPrinted>1601-01-01T00:00:00Z</cp:lastPrinted>
  <dcterms:created xsi:type="dcterms:W3CDTF">1601-01-01T00:00:00Z</dcterms:created>
  <dcterms:modified xsi:type="dcterms:W3CDTF">2019-03-11T10:0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